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仿宋" w:hAnsi="仿宋" w:eastAsia="仿宋"/>
          <w:b/>
          <w:sz w:val="28"/>
          <w:szCs w:val="28"/>
        </w:rPr>
      </w:pPr>
      <w:r>
        <w:rPr>
          <w:rFonts w:ascii="仿宋" w:hAnsi="仿宋" w:eastAsia="仿宋"/>
          <w:b/>
          <w:sz w:val="28"/>
          <w:szCs w:val="28"/>
        </w:rPr>
        <w:t>附件</w:t>
      </w:r>
      <w:r>
        <w:rPr>
          <w:rFonts w:hint="eastAsia" w:ascii="仿宋" w:hAnsi="仿宋" w:eastAsia="仿宋"/>
          <w:b/>
          <w:sz w:val="28"/>
          <w:szCs w:val="28"/>
          <w:lang w:val="en-US" w:eastAsia="zh-CN"/>
        </w:rPr>
        <w:t>4</w:t>
      </w:r>
      <w:r>
        <w:rPr>
          <w:rFonts w:hint="eastAsia" w:ascii="仿宋" w:hAnsi="仿宋" w:eastAsia="仿宋"/>
          <w:b/>
          <w:sz w:val="28"/>
          <w:szCs w:val="28"/>
        </w:rPr>
        <w:t>：外单位或培训班用户入网办理流程</w:t>
      </w:r>
    </w:p>
    <w:p>
      <w:pPr>
        <w:bidi w:val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>
      <w:pPr>
        <w:tabs>
          <w:tab w:val="left" w:pos="6333"/>
        </w:tabs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alt="" type="#_x0000_t75" style="height:617.25pt;width:266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zM0NmU4YmIxZDMxZmE4ZjU5NWMyNGQ1Y2EyMGU3MjgifQ=="/>
  </w:docVars>
  <w:rsids>
    <w:rsidRoot w:val="353522D6"/>
    <w:rsid w:val="06320DB3"/>
    <w:rsid w:val="2C1B61F0"/>
    <w:rsid w:val="2DEF2BDC"/>
    <w:rsid w:val="353522D6"/>
    <w:rsid w:val="4FA23D79"/>
    <w:rsid w:val="501C0C29"/>
    <w:rsid w:val="5CE175C0"/>
    <w:rsid w:val="5DB06877"/>
    <w:rsid w:val="725D5EB7"/>
    <w:rsid w:val="79623FB1"/>
    <w:rsid w:val="7E9510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6</TotalTime>
  <ScaleCrop>false</ScaleCrop>
  <LinksUpToDate>false</LinksUpToDate>
  <CharactersWithSpaces>0</CharactersWithSpaces>
  <Application>WPS Office_12.1.0.1540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06T05:31:00Z</dcterms:created>
  <dc:creator>123</dc:creator>
  <cp:lastModifiedBy>124321</cp:lastModifiedBy>
  <dcterms:modified xsi:type="dcterms:W3CDTF">2023-10-25T03:13:2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404</vt:lpwstr>
  </property>
  <property fmtid="{D5CDD505-2E9C-101B-9397-08002B2CF9AE}" pid="3" name="ICV">
    <vt:lpwstr>AE8794B8B6464C10B10155C037C23E35</vt:lpwstr>
  </property>
</Properties>
</file>